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114B2" w:rsidRDefault="006114B2">
      <w:bookmarkStart w:id="0" w:name="_GoBack"/>
      <w:bookmarkEnd w:id="0"/>
    </w:p>
    <w:p w:rsidR="006114B2" w:rsidRDefault="006114B2"/>
    <w:p w:rsidR="006114B2" w:rsidRDefault="006114B2">
      <w:r>
        <w:object w:dxaOrig="10956" w:dyaOrig="11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9.5pt" o:ole="">
            <v:imagedata r:id="rId6" o:title=""/>
          </v:shape>
          <o:OLEObject Type="Embed" ProgID="Visio.Drawing.15" ShapeID="_x0000_i1025" DrawAspect="Content" ObjectID="_1580401133" r:id="rId7"/>
        </w:object>
      </w:r>
    </w:p>
    <w:p w:rsidR="00FB30BF" w:rsidRDefault="00FB30BF"/>
    <w:p w:rsidR="006114B2" w:rsidRDefault="006114B2"/>
    <w:sectPr w:rsidR="006114B2">
      <w:headerReference w:type="default" r:id="rId8"/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B3EAA" w:rsidRDefault="005B3EAA" w:rsidP="006114B2">
      <w:pPr>
        <w:spacing w:after="0" w:line="240" w:lineRule="auto"/>
      </w:pPr>
      <w:r>
        <w:separator/>
      </w:r>
    </w:p>
  </w:endnote>
  <w:endnote w:type="continuationSeparator" w:id="0">
    <w:p w:rsidR="005B3EAA" w:rsidRDefault="005B3EAA" w:rsidP="006114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3645" w:rsidRDefault="00DE3645">
    <w:pPr>
      <w:pStyle w:val="Footer"/>
    </w:pPr>
    <w:r>
      <w:t>Created by S. Blackerby, 201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B3EAA" w:rsidRDefault="005B3EAA" w:rsidP="006114B2">
      <w:pPr>
        <w:spacing w:after="0" w:line="240" w:lineRule="auto"/>
      </w:pPr>
      <w:r>
        <w:separator/>
      </w:r>
    </w:p>
  </w:footnote>
  <w:footnote w:type="continuationSeparator" w:id="0">
    <w:p w:rsidR="005B3EAA" w:rsidRDefault="005B3EAA" w:rsidP="006114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14B2" w:rsidRPr="006114B2" w:rsidRDefault="006114B2">
    <w:pPr>
      <w:pStyle w:val="Header"/>
      <w:rPr>
        <w:sz w:val="32"/>
        <w:szCs w:val="32"/>
      </w:rPr>
    </w:pPr>
    <w:r w:rsidRPr="006114B2">
      <w:rPr>
        <w:sz w:val="32"/>
        <w:szCs w:val="32"/>
      </w:rPr>
      <w:t>Sample Workflow Desig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14B2"/>
    <w:rsid w:val="002C10D9"/>
    <w:rsid w:val="005B3EAA"/>
    <w:rsid w:val="006114B2"/>
    <w:rsid w:val="00DE3645"/>
    <w:rsid w:val="00FB30BF"/>
    <w:rsid w:val="00FF3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1E7ED606-79F8-49B2-A79F-B67364D297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114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14B2"/>
  </w:style>
  <w:style w:type="paragraph" w:styleId="Footer">
    <w:name w:val="footer"/>
    <w:basedOn w:val="Normal"/>
    <w:link w:val="FooterChar"/>
    <w:uiPriority w:val="99"/>
    <w:unhideWhenUsed/>
    <w:rsid w:val="006114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14B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ackerby, Sharon</dc:creator>
  <cp:keywords/>
  <dc:description/>
  <cp:lastModifiedBy>Sharon</cp:lastModifiedBy>
  <cp:revision>2</cp:revision>
  <dcterms:created xsi:type="dcterms:W3CDTF">2018-02-18T01:33:00Z</dcterms:created>
  <dcterms:modified xsi:type="dcterms:W3CDTF">2018-02-18T01:33:00Z</dcterms:modified>
</cp:coreProperties>
</file>